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bookmarkStart w:id="0" w:name="_GoBack"/>
      <w:bookmarkEnd w:id="0"/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KaiTi_GB2312" w:eastAsia="KaiTi_GB2312" w:hAnsi="宋体"/>
          <w:b/>
          <w:spacing w:val="60"/>
          <w:sz w:val="84"/>
          <w:szCs w:val="84"/>
        </w:rPr>
      </w:pPr>
      <w:r>
        <w:rPr>
          <w:rFonts w:ascii="KaiTi_GB2312" w:eastAsia="KaiTi_GB2312" w:hAnsi="宋体" w:hint="eastAsia"/>
          <w:b/>
          <w:spacing w:val="60"/>
          <w:sz w:val="84"/>
          <w:szCs w:val="84"/>
        </w:rPr>
        <w:t>奖项</w:t>
      </w:r>
      <w:r>
        <w:rPr>
          <w:rFonts w:ascii="KaiTi_GB2312" w:eastAsia="KaiTi_GB2312" w:hAnsi="宋体"/>
          <w:b/>
          <w:spacing w:val="60"/>
          <w:sz w:val="84"/>
          <w:szCs w:val="84"/>
        </w:rPr>
        <w:t>管理</w:t>
      </w:r>
      <w:r w:rsidRPr="00385914">
        <w:rPr>
          <w:rFonts w:ascii="KaiTi_GB2312" w:eastAsia="KaiTi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KaiTi_GB2312" w:eastAsia="KaiTi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KaiTi_GB2312" w:eastAsia="KaiTi_GB2312" w:hAnsi="宋体"/>
          <w:b/>
          <w:spacing w:val="60"/>
          <w:sz w:val="72"/>
          <w:szCs w:val="72"/>
        </w:rPr>
      </w:pPr>
      <w:r>
        <w:rPr>
          <w:rFonts w:ascii="KaiTi_GB2312" w:eastAsia="KaiTi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E10029">
        <w:rPr>
          <w:rFonts w:ascii="宋体" w:hAnsi="宋体" w:hint="eastAsia"/>
          <w:b/>
          <w:sz w:val="36"/>
          <w:szCs w:val="36"/>
        </w:rPr>
        <w:t>三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1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1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4A117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31"/>
        <w:tabs>
          <w:tab w:val="right" w:leader="dot" w:pos="8273"/>
        </w:tabs>
        <w:rPr>
          <w:rFonts w:eastAsia="FangSong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3"/>
          <w:footerReference w:type="even" r:id="rId14"/>
          <w:footerReference w:type="default" r:id="rId15"/>
          <w:headerReference w:type="first" r:id="rId16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2" w:name="_Toc273432081"/>
      <w:bookmarkStart w:id="3" w:name="_Toc508713570"/>
      <w:bookmarkEnd w:id="1"/>
      <w:r>
        <w:rPr>
          <w:rFonts w:hint="eastAsia"/>
          <w:kern w:val="36"/>
        </w:rPr>
        <w:lastRenderedPageBreak/>
        <w:t>系统概述</w:t>
      </w:r>
      <w:bookmarkEnd w:id="2"/>
      <w:bookmarkEnd w:id="3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院长奖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704733" w:rsidRDefault="00704733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成果奖申请人</w:t>
      </w:r>
      <w:r w:rsidR="0068626D">
        <w:rPr>
          <w:rFonts w:hint="eastAsia"/>
          <w:sz w:val="24"/>
        </w:rPr>
        <w:t>：填写成果奖内容</w:t>
      </w:r>
      <w:r w:rsidR="00005AC1">
        <w:rPr>
          <w:rFonts w:hint="eastAsia"/>
          <w:sz w:val="24"/>
        </w:rPr>
        <w:t>。</w:t>
      </w:r>
    </w:p>
    <w:p w:rsidR="00704733" w:rsidRDefault="0068626D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成果奖</w:t>
      </w:r>
      <w:r w:rsidR="00704733">
        <w:rPr>
          <w:rFonts w:hint="eastAsia"/>
          <w:sz w:val="24"/>
        </w:rPr>
        <w:t>评阅专家</w:t>
      </w:r>
      <w:r>
        <w:rPr>
          <w:rFonts w:hint="eastAsia"/>
          <w:sz w:val="24"/>
        </w:rPr>
        <w:t>：评审成果奖</w:t>
      </w:r>
      <w:r w:rsidR="00005AC1">
        <w:rPr>
          <w:rFonts w:hint="eastAsia"/>
          <w:sz w:val="24"/>
        </w:rPr>
        <w:t>。</w:t>
      </w:r>
    </w:p>
    <w:p w:rsidR="003A2465" w:rsidRDefault="003A2465" w:rsidP="003A2465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r>
        <w:rPr>
          <w:rFonts w:hint="eastAsia"/>
          <w:kern w:val="36"/>
        </w:rPr>
        <w:lastRenderedPageBreak/>
        <w:t>主要业务流程</w:t>
      </w:r>
    </w:p>
    <w:p w:rsidR="003A2465" w:rsidRDefault="003A2465" w:rsidP="003A2465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奖学金、奖教金</w:t>
      </w:r>
    </w:p>
    <w:p w:rsidR="0060629A" w:rsidRDefault="00DD3709" w:rsidP="00EF0832"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pt" o:ole="">
            <v:imagedata r:id="rId17" o:title=""/>
          </v:shape>
          <o:OLEObject Type="Embed" ProgID="Visio.Drawing.11" ShapeID="_x0000_i1025" DrawAspect="Content" ObjectID="_1645596089" r:id="rId18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3A2465" w:rsidRPr="000D538C" w:rsidRDefault="003A2465" w:rsidP="003A2465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  <w:highlight w:val="yellow"/>
        </w:rPr>
      </w:pPr>
      <w:r w:rsidRPr="000D538C">
        <w:rPr>
          <w:rFonts w:hint="eastAsia"/>
          <w:b/>
          <w:sz w:val="30"/>
          <w:szCs w:val="30"/>
          <w:highlight w:val="yellow"/>
        </w:rPr>
        <w:lastRenderedPageBreak/>
        <w:t>院教育教学成果奖</w:t>
      </w:r>
    </w:p>
    <w:p w:rsidR="003A2465" w:rsidRDefault="001D5656" w:rsidP="003A2465">
      <w:r>
        <w:object w:dxaOrig="13889" w:dyaOrig="8768">
          <v:shape id="_x0000_i1026" type="#_x0000_t75" style="width:415.5pt;height:262.5pt" o:ole="">
            <v:imagedata r:id="rId19" o:title=""/>
          </v:shape>
          <o:OLEObject Type="Embed" ProgID="Visio.Drawing.11" ShapeID="_x0000_i1026" DrawAspect="Content" ObjectID="_1645596090" r:id="rId20"/>
        </w:object>
      </w:r>
    </w:p>
    <w:p w:rsidR="003A2465" w:rsidRDefault="003A2465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业务</w:t>
      </w:r>
      <w:r>
        <w:t>管理员维护奖项信息，设置大学名额，开通奖项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设置</w:t>
      </w:r>
      <w:r>
        <w:t>培养单位名额</w:t>
      </w:r>
      <w:r>
        <w:rPr>
          <w:rFonts w:hint="eastAsia"/>
        </w:rPr>
        <w:t>，</w:t>
      </w:r>
      <w:r>
        <w:t>设置培养单位上报起止时间。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3A2465" w:rsidRDefault="003A2465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3A2465" w:rsidRDefault="003A2465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申请人</w:t>
      </w:r>
      <w:r>
        <w:t>奖项</w:t>
      </w:r>
      <w:r w:rsidR="001D5656">
        <w:rPr>
          <w:rFonts w:hint="eastAsia"/>
        </w:rPr>
        <w:t>相关</w:t>
      </w:r>
      <w:r>
        <w:t>信息。</w:t>
      </w:r>
    </w:p>
    <w:p w:rsidR="003A2465" w:rsidRDefault="003A2465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</w:t>
      </w:r>
      <w:r w:rsidR="001D5656">
        <w:rPr>
          <w:rFonts w:hint="eastAsia"/>
        </w:rPr>
        <w:t>单位</w:t>
      </w:r>
      <w:r>
        <w:t>意见并推荐。</w:t>
      </w:r>
    </w:p>
    <w:p w:rsidR="001D5656" w:rsidRDefault="001D5656" w:rsidP="001D5656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评审</w:t>
      </w:r>
    </w:p>
    <w:p w:rsidR="001D5656" w:rsidRDefault="001D5656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进行初审评选、公示</w:t>
      </w:r>
      <w:r>
        <w:t>。</w:t>
      </w:r>
    </w:p>
    <w:p w:rsidR="001D5656" w:rsidRDefault="00C96247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业务管理员填写大学推荐意见并提交</w:t>
      </w:r>
      <w:r w:rsidR="001D5656">
        <w:t>。</w:t>
      </w:r>
    </w:p>
    <w:p w:rsidR="00C96247" w:rsidRDefault="00C96247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进行成果奖终审及公示</w:t>
      </w:r>
    </w:p>
    <w:p w:rsidR="003A2465" w:rsidRDefault="00C96247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发布结果</w:t>
      </w:r>
    </w:p>
    <w:p w:rsidR="003A2465" w:rsidRPr="003A2465" w:rsidRDefault="00C96247" w:rsidP="003A2465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业务管理员在院长办公会批准后发布获奖结果</w:t>
      </w:r>
      <w:r w:rsidR="003A2465">
        <w:rPr>
          <w:rFonts w:hint="eastAsia"/>
        </w:rPr>
        <w:t>。</w:t>
      </w:r>
    </w:p>
    <w:p w:rsidR="00044034" w:rsidRPr="000D538C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  <w:highlight w:val="yellow"/>
        </w:rPr>
      </w:pPr>
      <w:bookmarkStart w:id="4" w:name="_Toc508713572"/>
      <w:r w:rsidRPr="000D538C">
        <w:rPr>
          <w:rFonts w:hint="eastAsia"/>
          <w:kern w:val="36"/>
          <w:highlight w:val="yellow"/>
        </w:rPr>
        <w:lastRenderedPageBreak/>
        <w:t>使用说明</w:t>
      </w:r>
      <w:bookmarkEnd w:id="4"/>
    </w:p>
    <w:p w:rsidR="00044034" w:rsidRPr="000D538C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  <w:highlight w:val="yellow"/>
        </w:rPr>
      </w:pPr>
      <w:bookmarkStart w:id="5" w:name="_Toc508713573"/>
      <w:r w:rsidRPr="000D538C">
        <w:rPr>
          <w:rFonts w:hint="eastAsia"/>
          <w:b/>
          <w:sz w:val="30"/>
          <w:szCs w:val="30"/>
          <w:highlight w:val="yellow"/>
        </w:rPr>
        <w:t>登录</w:t>
      </w:r>
      <w:bookmarkEnd w:id="5"/>
    </w:p>
    <w:p w:rsidR="00044034" w:rsidRDefault="00044034" w:rsidP="00EC5F79">
      <w:r w:rsidRPr="000D538C">
        <w:rPr>
          <w:rFonts w:hint="eastAsia"/>
          <w:highlight w:val="yellow"/>
        </w:rPr>
        <w:t>登录</w:t>
      </w:r>
      <w:r w:rsidRPr="000D538C">
        <w:rPr>
          <w:highlight w:val="yellow"/>
        </w:rPr>
        <w:t>地址：</w:t>
      </w:r>
      <w:r w:rsidRPr="000D538C">
        <w:rPr>
          <w:highlight w:val="yellow"/>
        </w:rPr>
        <w:t>http://</w:t>
      </w:r>
      <w:r w:rsidR="00380539" w:rsidRPr="000D538C">
        <w:rPr>
          <w:highlight w:val="yellow"/>
        </w:rPr>
        <w:t>www.iedu.cas.cn</w:t>
      </w:r>
      <w:r w:rsidRPr="000D538C">
        <w:rPr>
          <w:highlight w:val="yellow"/>
        </w:rPr>
        <w:t>/</w:t>
      </w:r>
    </w:p>
    <w:p w:rsidR="00044034" w:rsidRDefault="00583D19" w:rsidP="00EC5F79">
      <w:r>
        <w:rPr>
          <w:noProof/>
        </w:rPr>
        <w:drawing>
          <wp:inline distT="0" distB="0" distL="0" distR="0" wp14:anchorId="579E2F0D" wp14:editId="0F224D40">
            <wp:extent cx="5274310" cy="29311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Pr="00EB771C" w:rsidRDefault="00044034" w:rsidP="00EC5F79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r w:rsidRPr="00EB771C">
        <w:rPr>
          <w:rFonts w:hint="eastAsia"/>
          <w:highlight w:val="yellow"/>
        </w:rPr>
        <w:t>培养单位业务管理员</w:t>
      </w:r>
      <w:r w:rsidRPr="00FE0700">
        <w:t>、大学</w:t>
      </w:r>
      <w:r w:rsidRPr="00FE0700">
        <w:rPr>
          <w:rFonts w:hint="eastAsia"/>
        </w:rPr>
        <w:t>业务</w:t>
      </w:r>
      <w:r w:rsidRPr="00FE0700">
        <w:t>管理员</w:t>
      </w:r>
      <w:r w:rsidR="00301BB1" w:rsidRPr="00FE0700">
        <w:rPr>
          <w:rFonts w:hint="eastAsia"/>
        </w:rPr>
        <w:t>、</w:t>
      </w:r>
      <w:r w:rsidR="00301BB1" w:rsidRPr="00FE0700">
        <w:t>前沿局业务管理员</w:t>
      </w:r>
    </w:p>
    <w:p w:rsidR="00B73670" w:rsidRPr="00EB771C" w:rsidRDefault="00044034" w:rsidP="00FC694F">
      <w:pPr>
        <w:ind w:firstLine="420"/>
        <w:rPr>
          <w:highlight w:val="yellow"/>
        </w:rPr>
      </w:pPr>
      <w:r w:rsidRPr="00EB771C">
        <w:rPr>
          <w:rFonts w:hint="eastAsia"/>
          <w:highlight w:val="yellow"/>
        </w:rPr>
        <w:t>培养单位业务管理员</w:t>
      </w:r>
      <w:r w:rsidR="00301BB1" w:rsidRPr="00FE0700">
        <w:rPr>
          <w:rFonts w:hint="eastAsia"/>
        </w:rPr>
        <w:t>、</w:t>
      </w:r>
      <w:r w:rsidRPr="00FE0700">
        <w:t>大学</w:t>
      </w:r>
      <w:r w:rsidRPr="00FE0700">
        <w:rPr>
          <w:rFonts w:hint="eastAsia"/>
        </w:rPr>
        <w:t>业务</w:t>
      </w:r>
      <w:r w:rsidRPr="00FE0700">
        <w:t>管理员</w:t>
      </w:r>
      <w:r w:rsidR="00301BB1" w:rsidRPr="00FE0700">
        <w:rPr>
          <w:rFonts w:hint="eastAsia"/>
        </w:rPr>
        <w:t>、</w:t>
      </w:r>
      <w:r w:rsidR="00301BB1" w:rsidRPr="00FE0700">
        <w:t>前沿局业务管理员</w:t>
      </w:r>
      <w:r w:rsidRPr="00EB771C">
        <w:rPr>
          <w:rFonts w:hint="eastAsia"/>
          <w:highlight w:val="yellow"/>
        </w:rPr>
        <w:t>的用户名</w:t>
      </w:r>
      <w:r w:rsidRPr="00EB771C">
        <w:rPr>
          <w:highlight w:val="yellow"/>
        </w:rPr>
        <w:t>和密码分别是自己的邮箱和身份证号</w:t>
      </w:r>
      <w:r w:rsidRPr="00EB771C">
        <w:rPr>
          <w:rFonts w:hint="eastAsia"/>
          <w:highlight w:val="yellow"/>
        </w:rPr>
        <w:t>。进入</w:t>
      </w:r>
      <w:r w:rsidRPr="00EB771C">
        <w:rPr>
          <w:highlight w:val="yellow"/>
        </w:rPr>
        <w:t>后可自行修改。</w:t>
      </w:r>
    </w:p>
    <w:p w:rsidR="00044034" w:rsidRPr="00EB771C" w:rsidRDefault="00447C8D" w:rsidP="00FC694F">
      <w:pPr>
        <w:ind w:firstLine="420"/>
        <w:rPr>
          <w:highlight w:val="yellow"/>
        </w:rPr>
      </w:pPr>
      <w:r w:rsidRPr="00EB771C">
        <w:rPr>
          <w:rFonts w:hint="eastAsia"/>
          <w:highlight w:val="yellow"/>
        </w:rPr>
        <w:t>国科大</w:t>
      </w:r>
      <w:r w:rsidR="007E3B91" w:rsidRPr="00EB771C">
        <w:rPr>
          <w:highlight w:val="yellow"/>
        </w:rPr>
        <w:t>教育云（</w:t>
      </w:r>
      <w:r w:rsidR="007E3B91" w:rsidRPr="00EB771C">
        <w:rPr>
          <w:rFonts w:hint="eastAsia"/>
          <w:highlight w:val="yellow"/>
        </w:rPr>
        <w:t>SEP</w:t>
      </w:r>
      <w:r w:rsidR="007E3B91" w:rsidRPr="00EB771C">
        <w:rPr>
          <w:highlight w:val="yellow"/>
        </w:rPr>
        <w:t>）</w:t>
      </w:r>
      <w:r w:rsidR="00857651" w:rsidRPr="00EB771C">
        <w:rPr>
          <w:highlight w:val="yellow"/>
        </w:rPr>
        <w:t>用户</w:t>
      </w:r>
      <w:r w:rsidR="00044034" w:rsidRPr="00EB771C">
        <w:rPr>
          <w:highlight w:val="yellow"/>
        </w:rPr>
        <w:t>请</w:t>
      </w:r>
      <w:r w:rsidR="00044034" w:rsidRPr="00EB771C">
        <w:rPr>
          <w:rFonts w:hint="eastAsia"/>
          <w:highlight w:val="yellow"/>
        </w:rPr>
        <w:t>使用</w:t>
      </w:r>
      <w:r w:rsidR="00044034" w:rsidRPr="00EB771C">
        <w:rPr>
          <w:highlight w:val="yellow"/>
        </w:rPr>
        <w:t>国科大教育云（</w:t>
      </w:r>
      <w:r w:rsidR="00044034" w:rsidRPr="00EB771C">
        <w:rPr>
          <w:rFonts w:hint="eastAsia"/>
          <w:highlight w:val="yellow"/>
        </w:rPr>
        <w:t>SEP</w:t>
      </w:r>
      <w:r w:rsidR="00044034" w:rsidRPr="00EB771C">
        <w:rPr>
          <w:highlight w:val="yellow"/>
        </w:rPr>
        <w:t>）</w:t>
      </w:r>
      <w:r w:rsidR="00044034" w:rsidRPr="00EB771C">
        <w:rPr>
          <w:rFonts w:hint="eastAsia"/>
          <w:highlight w:val="yellow"/>
        </w:rPr>
        <w:t>的</w:t>
      </w:r>
      <w:r w:rsidR="00044034" w:rsidRPr="00EB771C">
        <w:rPr>
          <w:highlight w:val="yellow"/>
        </w:rPr>
        <w:t>用户名</w:t>
      </w:r>
      <w:r w:rsidR="00044034" w:rsidRPr="00EB771C">
        <w:rPr>
          <w:rFonts w:hint="eastAsia"/>
          <w:highlight w:val="yellow"/>
        </w:rPr>
        <w:t>和</w:t>
      </w:r>
      <w:r w:rsidR="00044034" w:rsidRPr="00EB771C">
        <w:rPr>
          <w:highlight w:val="yellow"/>
        </w:rPr>
        <w:t>密码登录。</w:t>
      </w:r>
    </w:p>
    <w:p w:rsidR="00125816" w:rsidRPr="00EB771C" w:rsidRDefault="00125816" w:rsidP="00EC5F79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r w:rsidRPr="00EB771C">
        <w:rPr>
          <w:rFonts w:hint="eastAsia"/>
          <w:highlight w:val="yellow"/>
        </w:rPr>
        <w:t>登录</w:t>
      </w:r>
      <w:r w:rsidRPr="00EB771C">
        <w:rPr>
          <w:highlight w:val="yellow"/>
        </w:rPr>
        <w:t>后，点击</w:t>
      </w:r>
      <w:r w:rsidRPr="00EB771C">
        <w:rPr>
          <w:noProof/>
          <w:highlight w:val="yellow"/>
        </w:rPr>
        <w:drawing>
          <wp:inline distT="0" distB="0" distL="0" distR="0" wp14:anchorId="3C8310BD" wp14:editId="01672DEE">
            <wp:extent cx="581025" cy="553357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238" cy="558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771C">
        <w:rPr>
          <w:highlight w:val="yellow"/>
        </w:rPr>
        <w:t>，进入</w:t>
      </w:r>
      <w:r w:rsidRPr="00EB771C">
        <w:rPr>
          <w:rFonts w:hint="eastAsia"/>
          <w:highlight w:val="yellow"/>
        </w:rPr>
        <w:t>奖项</w:t>
      </w:r>
      <w:r w:rsidRPr="00EB771C">
        <w:rPr>
          <w:highlight w:val="yellow"/>
        </w:rPr>
        <w:t>管理系统。</w:t>
      </w:r>
    </w:p>
    <w:p w:rsidR="00FE2BC9" w:rsidRPr="000D538C" w:rsidRDefault="00C171C5" w:rsidP="00B63FFF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r w:rsidRPr="000D538C">
        <w:rPr>
          <w:rFonts w:hint="eastAsia"/>
          <w:highlight w:val="yellow"/>
        </w:rPr>
        <w:t>院教育教学成果奖申请人及专家入口地址为：</w:t>
      </w:r>
      <w:hyperlink r:id="rId23" w:history="1">
        <w:r w:rsidR="00B63FFF" w:rsidRPr="000D538C">
          <w:rPr>
            <w:rStyle w:val="a7"/>
            <w:highlight w:val="yellow"/>
          </w:rPr>
          <w:t>http://124.16.77.22/JyjxcgjUser/login</w:t>
        </w:r>
      </w:hyperlink>
      <w:r w:rsidR="00B63FFF" w:rsidRPr="000D538C">
        <w:rPr>
          <w:highlight w:val="yellow"/>
        </w:rPr>
        <w:t xml:space="preserve"> </w:t>
      </w:r>
    </w:p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项状态</w:t>
      </w:r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r w:rsidR="00C33A01">
        <w:rPr>
          <w:sz w:val="24"/>
        </w:rPr>
        <w:t>勾选确认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>
        <w:rPr>
          <w:sz w:val="24"/>
        </w:rPr>
        <w:t>名额</w:t>
      </w:r>
      <w:r>
        <w:rPr>
          <w:rFonts w:hint="eastAsia"/>
          <w:sz w:val="24"/>
        </w:rPr>
        <w:t>】按钮</w:t>
      </w:r>
      <w:r>
        <w:rPr>
          <w:sz w:val="24"/>
        </w:rPr>
        <w:t>进行</w:t>
      </w:r>
      <w:r w:rsidR="00F466EB">
        <w:rPr>
          <w:rFonts w:hint="eastAsia"/>
          <w:sz w:val="24"/>
        </w:rPr>
        <w:t>单个</w:t>
      </w:r>
      <w:r>
        <w:rPr>
          <w:sz w:val="24"/>
        </w:rPr>
        <w:t>设置</w:t>
      </w:r>
      <w:r w:rsidR="00F466EB">
        <w:rPr>
          <w:rFonts w:hint="eastAsia"/>
          <w:sz w:val="24"/>
        </w:rPr>
        <w:t>，</w:t>
      </w:r>
      <w:r w:rsidR="00F466EB">
        <w:rPr>
          <w:sz w:val="24"/>
        </w:rPr>
        <w:t>点击【</w:t>
      </w:r>
      <w:r w:rsidR="00F466EB">
        <w:rPr>
          <w:rFonts w:hint="eastAsia"/>
          <w:sz w:val="24"/>
        </w:rPr>
        <w:t>导入</w:t>
      </w:r>
      <w:r w:rsidR="00F466EB">
        <w:rPr>
          <w:sz w:val="24"/>
        </w:rPr>
        <w:t>名额】</w:t>
      </w:r>
      <w:r w:rsidR="00F466EB">
        <w:rPr>
          <w:rFonts w:hint="eastAsia"/>
          <w:sz w:val="24"/>
        </w:rPr>
        <w:t>进行</w:t>
      </w:r>
      <w:r w:rsidR="00F466EB">
        <w:rPr>
          <w:sz w:val="24"/>
        </w:rPr>
        <w:t>批量设置</w:t>
      </w:r>
      <w:r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7A7C0D" w:rsidRDefault="007A7C0D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评审组</w:t>
      </w:r>
    </w:p>
    <w:p w:rsidR="007A7C0D" w:rsidRPr="007A7C0D" w:rsidRDefault="007A7C0D" w:rsidP="007A7C0D">
      <w:pPr>
        <w:pStyle w:val="a8"/>
        <w:ind w:left="420" w:firstLineChars="0" w:firstLine="0"/>
        <w:rPr>
          <w:bCs/>
          <w:sz w:val="24"/>
        </w:rPr>
      </w:pPr>
      <w:r w:rsidRPr="007A7C0D">
        <w:rPr>
          <w:rFonts w:hint="eastAsia"/>
          <w:bCs/>
          <w:sz w:val="24"/>
        </w:rPr>
        <w:t>如果需要设置评审组，请点击【维护评审组】进入维护。</w:t>
      </w:r>
    </w:p>
    <w:p w:rsidR="003727E8" w:rsidRDefault="000D362A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</w:t>
      </w:r>
      <w:r w:rsidR="00C77F52">
        <w:rPr>
          <w:rFonts w:hint="eastAsia"/>
          <w:b/>
          <w:sz w:val="24"/>
        </w:rPr>
        <w:t>推荐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入</w:t>
      </w:r>
      <w:r w:rsidR="00740DDD">
        <w:rPr>
          <w:rFonts w:hint="eastAsia"/>
          <w:sz w:val="24"/>
        </w:rPr>
        <w:t>获奖等级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给</w:t>
      </w:r>
      <w:r w:rsidR="00D503B2">
        <w:rPr>
          <w:rFonts w:hint="eastAsia"/>
          <w:sz w:val="24"/>
        </w:rPr>
        <w:t>培养单位</w:t>
      </w:r>
      <w:r w:rsidR="00D503B2">
        <w:rPr>
          <w:sz w:val="24"/>
        </w:rPr>
        <w:t>。</w:t>
      </w:r>
    </w:p>
    <w:p w:rsidR="009835D4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740DDD" w:rsidRPr="00C33A01" w:rsidRDefault="00740DDD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成果奖需设置好评审组、获奖等级及大学排序，并填写大学评审意见后，</w:t>
      </w:r>
      <w:r>
        <w:rPr>
          <w:rFonts w:hint="eastAsia"/>
          <w:sz w:val="24"/>
        </w:rPr>
        <w:lastRenderedPageBreak/>
        <w:t>才能提交至</w:t>
      </w:r>
      <w:r w:rsidR="00A254BD">
        <w:rPr>
          <w:rFonts w:hint="eastAsia"/>
          <w:sz w:val="24"/>
        </w:rPr>
        <w:t>前沿局。</w:t>
      </w:r>
      <w:r w:rsidR="00846015">
        <w:rPr>
          <w:rFonts w:hint="eastAsia"/>
          <w:sz w:val="24"/>
        </w:rPr>
        <w:t>评审组、排序、获奖等级和是否已收到纸板材料这</w:t>
      </w:r>
      <w:r w:rsidR="00846015">
        <w:rPr>
          <w:rFonts w:hint="eastAsia"/>
          <w:sz w:val="24"/>
        </w:rPr>
        <w:t>4</w:t>
      </w:r>
      <w:r w:rsidR="00846015">
        <w:rPr>
          <w:rFonts w:hint="eastAsia"/>
          <w:sz w:val="24"/>
        </w:rPr>
        <w:t>项内容可导入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E07CA0" w:rsidRPr="001C387A" w:rsidRDefault="00E07CA0" w:rsidP="00E07CA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专家管理（成果奖）</w:t>
      </w:r>
    </w:p>
    <w:p w:rsidR="00E07CA0" w:rsidRPr="003667B1" w:rsidRDefault="003667B1" w:rsidP="00E07CA0">
      <w:pPr>
        <w:ind w:left="420"/>
        <w:rPr>
          <w:sz w:val="24"/>
        </w:rPr>
      </w:pPr>
      <w:r>
        <w:rPr>
          <w:rFonts w:hint="eastAsia"/>
          <w:sz w:val="24"/>
        </w:rPr>
        <w:t>专家管理的功能包含导入专家、新增专家、修改专家、删除专家、为专家重置密码和导出专家。专家的用户名为邮箱，初始密码为手机号，登录地址为</w:t>
      </w:r>
      <w:hyperlink r:id="rId24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  <w:r w:rsidR="00AC5573">
        <w:rPr>
          <w:rFonts w:hint="eastAsia"/>
          <w:sz w:val="24"/>
        </w:rPr>
        <w:t>。</w:t>
      </w:r>
      <w:r w:rsidR="00AC5573" w:rsidRPr="00AC5573">
        <w:rPr>
          <w:rFonts w:hint="eastAsia"/>
          <w:color w:val="FF0000"/>
          <w:sz w:val="24"/>
        </w:rPr>
        <w:t>切记要为专家设置好对应的评审组，专家只能评审对应评审组的成果。</w:t>
      </w:r>
    </w:p>
    <w:p w:rsidR="00BE4401" w:rsidRPr="000D538C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  <w:highlight w:val="yellow"/>
        </w:rPr>
      </w:pPr>
      <w:bookmarkStart w:id="8" w:name="_Toc508713576"/>
      <w:r w:rsidRPr="000D538C">
        <w:rPr>
          <w:rFonts w:ascii="Times New Roman" w:hAnsi="Times New Roman" w:hint="eastAsia"/>
          <w:kern w:val="36"/>
          <w:sz w:val="32"/>
          <w:highlight w:val="yellow"/>
        </w:rPr>
        <w:lastRenderedPageBreak/>
        <w:t>培养单位</w:t>
      </w:r>
      <w:r w:rsidRPr="000D538C">
        <w:rPr>
          <w:rFonts w:ascii="Times New Roman" w:hAnsi="Times New Roman"/>
          <w:kern w:val="36"/>
          <w:sz w:val="32"/>
          <w:highlight w:val="yellow"/>
        </w:rPr>
        <w:t>业务管理员</w:t>
      </w:r>
      <w:bookmarkEnd w:id="8"/>
    </w:p>
    <w:p w:rsidR="00BE4401" w:rsidRPr="000D538C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设置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  <w:r w:rsidR="00C13364">
        <w:rPr>
          <w:rFonts w:hint="eastAsia"/>
          <w:b/>
          <w:sz w:val="24"/>
        </w:rPr>
        <w:t>（奖学金</w:t>
      </w:r>
      <w:r w:rsidR="00C13364">
        <w:rPr>
          <w:rFonts w:hint="eastAsia"/>
          <w:b/>
          <w:sz w:val="24"/>
        </w:rPr>
        <w:t>/</w:t>
      </w:r>
      <w:r w:rsidR="00C13364">
        <w:rPr>
          <w:rFonts w:hint="eastAsia"/>
          <w:b/>
          <w:sz w:val="24"/>
        </w:rPr>
        <w:t>奖教金）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AA08B0" w:rsidRDefault="00AA08B0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退回操作会将</w:t>
      </w:r>
      <w:r>
        <w:rPr>
          <w:color w:val="FF0000"/>
          <w:sz w:val="24"/>
        </w:rPr>
        <w:t>申请信息退回</w:t>
      </w:r>
      <w:r>
        <w:rPr>
          <w:rFonts w:hint="eastAsia"/>
          <w:color w:val="FF0000"/>
          <w:sz w:val="24"/>
        </w:rPr>
        <w:t>到</w:t>
      </w:r>
      <w:r>
        <w:rPr>
          <w:color w:val="FF0000"/>
          <w:sz w:val="24"/>
        </w:rPr>
        <w:t>申请人，</w:t>
      </w:r>
      <w:r>
        <w:rPr>
          <w:rFonts w:hint="eastAsia"/>
          <w:color w:val="FF0000"/>
          <w:sz w:val="24"/>
        </w:rPr>
        <w:t>即</w:t>
      </w:r>
      <w:r>
        <w:rPr>
          <w:color w:val="FF0000"/>
          <w:sz w:val="24"/>
        </w:rPr>
        <w:t>奖教金退回给</w:t>
      </w:r>
      <w:r>
        <w:rPr>
          <w:rFonts w:hint="eastAsia"/>
          <w:color w:val="FF0000"/>
          <w:sz w:val="24"/>
        </w:rPr>
        <w:t>教师</w:t>
      </w:r>
      <w:r>
        <w:rPr>
          <w:color w:val="FF0000"/>
          <w:sz w:val="24"/>
        </w:rPr>
        <w:t>，奖学金退回给学生。</w:t>
      </w:r>
    </w:p>
    <w:p w:rsidR="00C52C8A" w:rsidRPr="000D538C" w:rsidRDefault="00C52C8A" w:rsidP="00E55559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推荐</w:t>
      </w:r>
      <w:r w:rsidR="00E55559" w:rsidRPr="000D538C">
        <w:rPr>
          <w:rFonts w:hint="eastAsia"/>
          <w:b/>
          <w:sz w:val="24"/>
          <w:highlight w:val="yellow"/>
        </w:rPr>
        <w:t>成果</w:t>
      </w:r>
      <w:r w:rsidRPr="000D538C">
        <w:rPr>
          <w:rFonts w:hint="eastAsia"/>
          <w:b/>
          <w:sz w:val="24"/>
          <w:highlight w:val="yellow"/>
        </w:rPr>
        <w:t>（</w:t>
      </w:r>
      <w:r w:rsidR="00E55559" w:rsidRPr="000D538C">
        <w:rPr>
          <w:rFonts w:hint="eastAsia"/>
          <w:b/>
          <w:sz w:val="24"/>
          <w:highlight w:val="yellow"/>
        </w:rPr>
        <w:t>成果奖</w:t>
      </w:r>
      <w:r w:rsidRPr="000D538C">
        <w:rPr>
          <w:rFonts w:hint="eastAsia"/>
          <w:b/>
          <w:sz w:val="24"/>
          <w:highlight w:val="yellow"/>
        </w:rPr>
        <w:t>）</w:t>
      </w:r>
    </w:p>
    <w:p w:rsidR="00C52C8A" w:rsidRDefault="00C52C8A" w:rsidP="00C52C8A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培养单位</w:t>
      </w:r>
      <w:r>
        <w:rPr>
          <w:sz w:val="24"/>
        </w:rPr>
        <w:t>业务管理员进入</w:t>
      </w:r>
      <w:r w:rsidR="00E116AC">
        <w:rPr>
          <w:rFonts w:hint="eastAsia"/>
          <w:sz w:val="24"/>
        </w:rPr>
        <w:t>“院教育教学成果奖”菜单的</w:t>
      </w:r>
      <w:r>
        <w:rPr>
          <w:rFonts w:hint="eastAsia"/>
          <w:sz w:val="24"/>
        </w:rPr>
        <w:t>审核</w:t>
      </w:r>
      <w:r>
        <w:rPr>
          <w:sz w:val="24"/>
        </w:rPr>
        <w:t>页面</w:t>
      </w:r>
      <w:r>
        <w:rPr>
          <w:rFonts w:hint="eastAsia"/>
          <w:sz w:val="24"/>
        </w:rPr>
        <w:t>。</w:t>
      </w:r>
    </w:p>
    <w:p w:rsidR="00196C7E" w:rsidRDefault="00C52C8A" w:rsidP="00D22F65">
      <w:pPr>
        <w:pStyle w:val="a8"/>
        <w:numPr>
          <w:ilvl w:val="0"/>
          <w:numId w:val="31"/>
        </w:numPr>
        <w:ind w:firstLineChars="0"/>
        <w:rPr>
          <w:sz w:val="24"/>
        </w:rPr>
      </w:pPr>
      <w:r w:rsidRPr="00196C7E">
        <w:rPr>
          <w:sz w:val="24"/>
        </w:rPr>
        <w:t>推荐</w:t>
      </w:r>
      <w:r w:rsidR="002A74A0" w:rsidRPr="00196C7E">
        <w:rPr>
          <w:rFonts w:hint="eastAsia"/>
          <w:sz w:val="24"/>
        </w:rPr>
        <w:t>：</w:t>
      </w:r>
      <w:r w:rsidRPr="00196C7E">
        <w:rPr>
          <w:rFonts w:hint="eastAsia"/>
          <w:sz w:val="24"/>
        </w:rPr>
        <w:t>点击【填写</w:t>
      </w:r>
      <w:r w:rsidR="002A74A0" w:rsidRPr="00196C7E">
        <w:rPr>
          <w:rFonts w:hint="eastAsia"/>
          <w:sz w:val="24"/>
        </w:rPr>
        <w:t>完成单位</w:t>
      </w:r>
      <w:r w:rsidRPr="00196C7E">
        <w:rPr>
          <w:rFonts w:hint="eastAsia"/>
          <w:sz w:val="24"/>
        </w:rPr>
        <w:t>】</w:t>
      </w:r>
      <w:r w:rsidRPr="00196C7E">
        <w:rPr>
          <w:sz w:val="24"/>
        </w:rPr>
        <w:t>，</w:t>
      </w:r>
      <w:r w:rsidR="002A74A0" w:rsidRPr="00196C7E">
        <w:rPr>
          <w:rFonts w:hint="eastAsia"/>
          <w:sz w:val="24"/>
        </w:rPr>
        <w:t>进入成果详细信息页面，填写主要完成单位情况。如有多个完成单位，可逐一填写。填写后在“成果预览”中点击“提交至大学”进行提交。</w:t>
      </w:r>
      <w:r w:rsidR="006B23B9" w:rsidRPr="00196C7E">
        <w:rPr>
          <w:rFonts w:hint="eastAsia"/>
          <w:sz w:val="24"/>
        </w:rPr>
        <w:t>也可在成果列表页面批量推荐。</w:t>
      </w:r>
      <w:r w:rsidR="00196C7E" w:rsidRPr="00196C7E">
        <w:rPr>
          <w:rFonts w:hint="eastAsia"/>
          <w:color w:val="FF0000"/>
          <w:sz w:val="24"/>
        </w:rPr>
        <w:t>提交前必须设置好评审组（如果大学角色已设置）和排序。</w:t>
      </w:r>
    </w:p>
    <w:p w:rsidR="006B23B9" w:rsidRDefault="006B23B9" w:rsidP="00D57FDD">
      <w:pPr>
        <w:pStyle w:val="a8"/>
        <w:numPr>
          <w:ilvl w:val="0"/>
          <w:numId w:val="31"/>
        </w:numPr>
        <w:ind w:firstLineChars="0"/>
        <w:rPr>
          <w:sz w:val="24"/>
        </w:rPr>
      </w:pPr>
      <w:r w:rsidRPr="00196C7E">
        <w:rPr>
          <w:rFonts w:hint="eastAsia"/>
          <w:sz w:val="24"/>
        </w:rPr>
        <w:t>退回：可进入成果详情页面的“成果预览”，进行退回操作。也可在成果列表页面打钩进行批量退回。</w:t>
      </w:r>
    </w:p>
    <w:p w:rsidR="00785EE4" w:rsidRPr="000D538C" w:rsidRDefault="00785EE4" w:rsidP="00785EE4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申请人管理（成果奖）</w:t>
      </w:r>
    </w:p>
    <w:p w:rsidR="00785EE4" w:rsidRDefault="00785EE4" w:rsidP="00785EE4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点击“填写人”</w:t>
      </w:r>
    </w:p>
    <w:p w:rsidR="00785EE4" w:rsidRPr="00574FE7" w:rsidRDefault="00574FE7" w:rsidP="00785EE4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可看到所有本单位申请人的基本信息，可为申请人修改密码。如不允许申请人登录，可将状态改为“停用”。申请人登录的用户名为邮箱，初始密码为手机号码。申请地址为：</w:t>
      </w:r>
      <w:hyperlink r:id="rId25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</w:p>
    <w:p w:rsidR="00BE4401" w:rsidRPr="000D538C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查看</w:t>
      </w:r>
      <w:r w:rsidRPr="000D538C">
        <w:rPr>
          <w:b/>
          <w:sz w:val="24"/>
          <w:highlight w:val="yellow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0D538C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</w:t>
      </w:r>
      <w:r w:rsidR="001F0D58">
        <w:rPr>
          <w:rFonts w:hint="eastAsia"/>
          <w:sz w:val="24"/>
        </w:rPr>
        <w:t>奖项</w:t>
      </w:r>
      <w:r w:rsidR="00BE4401">
        <w:rPr>
          <w:sz w:val="24"/>
        </w:rPr>
        <w:t>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0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574AF3">
        <w:rPr>
          <w:sz w:val="24"/>
        </w:rPr>
        <w:t>，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D321B5" w:rsidRPr="000D538C" w:rsidRDefault="00D321B5" w:rsidP="00D321B5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  <w:highlight w:val="yellow"/>
        </w:rPr>
      </w:pPr>
      <w:r w:rsidRPr="000D538C">
        <w:rPr>
          <w:rFonts w:ascii="Times New Roman" w:hAnsi="Times New Roman" w:hint="eastAsia"/>
          <w:kern w:val="36"/>
          <w:sz w:val="32"/>
          <w:highlight w:val="yellow"/>
        </w:rPr>
        <w:lastRenderedPageBreak/>
        <w:t>成果奖申请人及专家</w:t>
      </w:r>
    </w:p>
    <w:p w:rsidR="003B6365" w:rsidRPr="0043385B" w:rsidRDefault="00AE0223" w:rsidP="00B63FFF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登录地址：</w:t>
      </w:r>
      <w:hyperlink r:id="rId26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  <w:r w:rsidR="004B36EB">
        <w:rPr>
          <w:rFonts w:hint="eastAsia"/>
        </w:rPr>
        <w:t>，</w:t>
      </w:r>
      <w:r w:rsidR="004B36EB" w:rsidRPr="0043385B">
        <w:rPr>
          <w:rFonts w:hint="eastAsia"/>
          <w:sz w:val="24"/>
        </w:rPr>
        <w:t>登录用户名为邮箱，初始密码为手机号码。</w:t>
      </w:r>
    </w:p>
    <w:p w:rsidR="00AD0819" w:rsidRPr="0043385B" w:rsidRDefault="00AD0819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成果申报人首次登录前需要自行注册，注册成功后才能登录。</w:t>
      </w:r>
    </w:p>
    <w:p w:rsidR="00403E3D" w:rsidRDefault="00403E3D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维护个人信息：登录后，点击页面右上角【个人信息】，可修改密码和查看个人信息。</w:t>
      </w:r>
    </w:p>
    <w:p w:rsidR="0043385B" w:rsidRDefault="0043385B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>
        <w:rPr>
          <w:rFonts w:hint="eastAsia"/>
          <w:sz w:val="24"/>
        </w:rPr>
        <w:t>申请人填写成果：登录后，点击“增加成果”进入成果详情页面，逐项填写后，需点击“提交”，状态显示为“提交至培养单位”则为提交成功</w:t>
      </w:r>
      <w:r w:rsidR="009D7944">
        <w:rPr>
          <w:rFonts w:hint="eastAsia"/>
          <w:sz w:val="24"/>
        </w:rPr>
        <w:t>，提交后不可修改。</w:t>
      </w:r>
    </w:p>
    <w:p w:rsidR="001A7EB0" w:rsidRPr="0043385B" w:rsidRDefault="001A7EB0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>
        <w:rPr>
          <w:rFonts w:hint="eastAsia"/>
          <w:sz w:val="24"/>
        </w:rPr>
        <w:t>专家评审：登录后，专家可看到本评审组</w:t>
      </w:r>
      <w:r w:rsidR="0014207D">
        <w:rPr>
          <w:rFonts w:hint="eastAsia"/>
          <w:sz w:val="24"/>
        </w:rPr>
        <w:t>的成果，进入评审并提交即可。提交后不可修改。</w:t>
      </w:r>
    </w:p>
    <w:p w:rsidR="00403E3D" w:rsidRPr="00FA39F5" w:rsidRDefault="00403E3D" w:rsidP="006D002D"/>
    <w:sectPr w:rsidR="00403E3D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1177" w:rsidRDefault="004A1177" w:rsidP="00781D60">
      <w:pPr>
        <w:spacing w:line="240" w:lineRule="auto"/>
      </w:pPr>
      <w:r>
        <w:separator/>
      </w:r>
    </w:p>
  </w:endnote>
  <w:endnote w:type="continuationSeparator" w:id="0">
    <w:p w:rsidR="004A1177" w:rsidRDefault="004A1177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iTi_GB2312">
    <w:altName w:val="楷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angSong_GB2312">
    <w:altName w:val="仿宋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A4EAD">
      <w:rPr>
        <w:rStyle w:val="a9"/>
        <w:noProof/>
      </w:rPr>
      <w:t>12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1177" w:rsidRDefault="004A1177" w:rsidP="00781D60">
      <w:pPr>
        <w:spacing w:line="240" w:lineRule="auto"/>
      </w:pPr>
      <w:r>
        <w:separator/>
      </w:r>
    </w:p>
  </w:footnote>
  <w:footnote w:type="continuationSeparator" w:id="0">
    <w:p w:rsidR="004A1177" w:rsidRDefault="004A1177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4D56E3A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B30B8D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237C77E2"/>
    <w:multiLevelType w:val="hybridMultilevel"/>
    <w:tmpl w:val="B6A684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BC369D"/>
    <w:multiLevelType w:val="hybridMultilevel"/>
    <w:tmpl w:val="A41E9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5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FE54C62"/>
    <w:multiLevelType w:val="hybridMultilevel"/>
    <w:tmpl w:val="381CD4F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24" w15:restartNumberingAfterBreak="0">
    <w:nsid w:val="650C5C51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3"/>
  </w:num>
  <w:num w:numId="4">
    <w:abstractNumId w:val="26"/>
  </w:num>
  <w:num w:numId="5">
    <w:abstractNumId w:val="31"/>
  </w:num>
  <w:num w:numId="6">
    <w:abstractNumId w:val="30"/>
  </w:num>
  <w:num w:numId="7">
    <w:abstractNumId w:val="2"/>
  </w:num>
  <w:num w:numId="8">
    <w:abstractNumId w:val="7"/>
  </w:num>
  <w:num w:numId="9">
    <w:abstractNumId w:val="28"/>
  </w:num>
  <w:num w:numId="10">
    <w:abstractNumId w:val="13"/>
  </w:num>
  <w:num w:numId="11">
    <w:abstractNumId w:val="29"/>
  </w:num>
  <w:num w:numId="12">
    <w:abstractNumId w:val="21"/>
  </w:num>
  <w:num w:numId="13">
    <w:abstractNumId w:val="8"/>
  </w:num>
  <w:num w:numId="14">
    <w:abstractNumId w:val="17"/>
  </w:num>
  <w:num w:numId="15">
    <w:abstractNumId w:val="14"/>
  </w:num>
  <w:num w:numId="16">
    <w:abstractNumId w:val="23"/>
  </w:num>
  <w:num w:numId="17">
    <w:abstractNumId w:val="22"/>
  </w:num>
  <w:num w:numId="18">
    <w:abstractNumId w:val="27"/>
  </w:num>
  <w:num w:numId="19">
    <w:abstractNumId w:val="12"/>
  </w:num>
  <w:num w:numId="20">
    <w:abstractNumId w:val="15"/>
  </w:num>
  <w:num w:numId="21">
    <w:abstractNumId w:val="16"/>
  </w:num>
  <w:num w:numId="22">
    <w:abstractNumId w:val="18"/>
  </w:num>
  <w:num w:numId="23">
    <w:abstractNumId w:val="25"/>
  </w:num>
  <w:num w:numId="24">
    <w:abstractNumId w:val="4"/>
  </w:num>
  <w:num w:numId="25">
    <w:abstractNumId w:val="20"/>
  </w:num>
  <w:num w:numId="26">
    <w:abstractNumId w:val="0"/>
  </w:num>
  <w:num w:numId="27">
    <w:abstractNumId w:val="6"/>
  </w:num>
  <w:num w:numId="28">
    <w:abstractNumId w:val="19"/>
  </w:num>
  <w:num w:numId="29">
    <w:abstractNumId w:val="5"/>
  </w:num>
  <w:num w:numId="30">
    <w:abstractNumId w:val="24"/>
  </w:num>
  <w:num w:numId="31">
    <w:abstractNumId w:val="9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F60"/>
    <w:rsid w:val="00005AC1"/>
    <w:rsid w:val="0001242A"/>
    <w:rsid w:val="00032D7C"/>
    <w:rsid w:val="00042932"/>
    <w:rsid w:val="00042B83"/>
    <w:rsid w:val="00044034"/>
    <w:rsid w:val="00064B29"/>
    <w:rsid w:val="00071689"/>
    <w:rsid w:val="000850C3"/>
    <w:rsid w:val="00086B02"/>
    <w:rsid w:val="00091698"/>
    <w:rsid w:val="000B25A7"/>
    <w:rsid w:val="000D362A"/>
    <w:rsid w:val="000D538C"/>
    <w:rsid w:val="000D5AB9"/>
    <w:rsid w:val="001011BA"/>
    <w:rsid w:val="00104F51"/>
    <w:rsid w:val="00125816"/>
    <w:rsid w:val="001264C1"/>
    <w:rsid w:val="0014134C"/>
    <w:rsid w:val="0014207D"/>
    <w:rsid w:val="00142198"/>
    <w:rsid w:val="0014630F"/>
    <w:rsid w:val="0015006F"/>
    <w:rsid w:val="001572E2"/>
    <w:rsid w:val="0017258F"/>
    <w:rsid w:val="0017552D"/>
    <w:rsid w:val="00196C7E"/>
    <w:rsid w:val="001A4EAD"/>
    <w:rsid w:val="001A5795"/>
    <w:rsid w:val="001A6C92"/>
    <w:rsid w:val="001A7EB0"/>
    <w:rsid w:val="001B24AC"/>
    <w:rsid w:val="001B6869"/>
    <w:rsid w:val="001C1840"/>
    <w:rsid w:val="001C387A"/>
    <w:rsid w:val="001D5656"/>
    <w:rsid w:val="001E57E1"/>
    <w:rsid w:val="001F0D58"/>
    <w:rsid w:val="00204391"/>
    <w:rsid w:val="00273923"/>
    <w:rsid w:val="00275A5E"/>
    <w:rsid w:val="00283131"/>
    <w:rsid w:val="002832CC"/>
    <w:rsid w:val="00286895"/>
    <w:rsid w:val="002961F8"/>
    <w:rsid w:val="002A1740"/>
    <w:rsid w:val="002A74A0"/>
    <w:rsid w:val="002B6DDE"/>
    <w:rsid w:val="002C4ABA"/>
    <w:rsid w:val="002C6731"/>
    <w:rsid w:val="002D65AE"/>
    <w:rsid w:val="003004EF"/>
    <w:rsid w:val="00301BB1"/>
    <w:rsid w:val="0032510E"/>
    <w:rsid w:val="0033457D"/>
    <w:rsid w:val="0033712B"/>
    <w:rsid w:val="00345BE1"/>
    <w:rsid w:val="00353511"/>
    <w:rsid w:val="003667B1"/>
    <w:rsid w:val="003727E8"/>
    <w:rsid w:val="0037701C"/>
    <w:rsid w:val="00380539"/>
    <w:rsid w:val="00392522"/>
    <w:rsid w:val="00393797"/>
    <w:rsid w:val="003A2465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403E3D"/>
    <w:rsid w:val="004201B1"/>
    <w:rsid w:val="004221CA"/>
    <w:rsid w:val="0043385B"/>
    <w:rsid w:val="00447C8D"/>
    <w:rsid w:val="004524FD"/>
    <w:rsid w:val="004565E6"/>
    <w:rsid w:val="00461E51"/>
    <w:rsid w:val="004A1177"/>
    <w:rsid w:val="004B1C33"/>
    <w:rsid w:val="004B315A"/>
    <w:rsid w:val="004B36EB"/>
    <w:rsid w:val="004B5AF4"/>
    <w:rsid w:val="004C1F94"/>
    <w:rsid w:val="004F5732"/>
    <w:rsid w:val="004F578C"/>
    <w:rsid w:val="004F57FA"/>
    <w:rsid w:val="00526B52"/>
    <w:rsid w:val="00530BED"/>
    <w:rsid w:val="00534485"/>
    <w:rsid w:val="00541566"/>
    <w:rsid w:val="00574AF3"/>
    <w:rsid w:val="00574FE7"/>
    <w:rsid w:val="00582F56"/>
    <w:rsid w:val="00583D19"/>
    <w:rsid w:val="00592A0F"/>
    <w:rsid w:val="005C0C58"/>
    <w:rsid w:val="005D0F41"/>
    <w:rsid w:val="005D5AE1"/>
    <w:rsid w:val="005E0DE3"/>
    <w:rsid w:val="005F7D31"/>
    <w:rsid w:val="0060629A"/>
    <w:rsid w:val="006139A7"/>
    <w:rsid w:val="00633A14"/>
    <w:rsid w:val="00652710"/>
    <w:rsid w:val="0065367C"/>
    <w:rsid w:val="00666F8C"/>
    <w:rsid w:val="00674D1D"/>
    <w:rsid w:val="0068626D"/>
    <w:rsid w:val="0069073B"/>
    <w:rsid w:val="006A77DC"/>
    <w:rsid w:val="006B23B9"/>
    <w:rsid w:val="006B66FD"/>
    <w:rsid w:val="006B7742"/>
    <w:rsid w:val="006C3AA5"/>
    <w:rsid w:val="006C3B14"/>
    <w:rsid w:val="006D002D"/>
    <w:rsid w:val="006E3B41"/>
    <w:rsid w:val="006F3DFF"/>
    <w:rsid w:val="00700E4E"/>
    <w:rsid w:val="00704733"/>
    <w:rsid w:val="00723BD5"/>
    <w:rsid w:val="00737AB9"/>
    <w:rsid w:val="00740DDD"/>
    <w:rsid w:val="007501CD"/>
    <w:rsid w:val="00753FBD"/>
    <w:rsid w:val="0075606E"/>
    <w:rsid w:val="0076675F"/>
    <w:rsid w:val="00781D60"/>
    <w:rsid w:val="00785EE4"/>
    <w:rsid w:val="00787830"/>
    <w:rsid w:val="00797B0A"/>
    <w:rsid w:val="007A6354"/>
    <w:rsid w:val="007A7C0D"/>
    <w:rsid w:val="007C4A20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36DD"/>
    <w:rsid w:val="00846015"/>
    <w:rsid w:val="00857651"/>
    <w:rsid w:val="00862A9E"/>
    <w:rsid w:val="00870190"/>
    <w:rsid w:val="00897B2B"/>
    <w:rsid w:val="008A0AA1"/>
    <w:rsid w:val="008E0A39"/>
    <w:rsid w:val="008F7DF4"/>
    <w:rsid w:val="00900BD9"/>
    <w:rsid w:val="0090418B"/>
    <w:rsid w:val="00911978"/>
    <w:rsid w:val="00922075"/>
    <w:rsid w:val="00925CD1"/>
    <w:rsid w:val="0093612B"/>
    <w:rsid w:val="009379CD"/>
    <w:rsid w:val="00966743"/>
    <w:rsid w:val="009835D4"/>
    <w:rsid w:val="009B3A89"/>
    <w:rsid w:val="009C1F85"/>
    <w:rsid w:val="009D6686"/>
    <w:rsid w:val="009D7944"/>
    <w:rsid w:val="009E5697"/>
    <w:rsid w:val="009F447C"/>
    <w:rsid w:val="00A254BD"/>
    <w:rsid w:val="00A26C98"/>
    <w:rsid w:val="00A35336"/>
    <w:rsid w:val="00A63878"/>
    <w:rsid w:val="00A73F60"/>
    <w:rsid w:val="00AA08B0"/>
    <w:rsid w:val="00AA690F"/>
    <w:rsid w:val="00AC1FFB"/>
    <w:rsid w:val="00AC5573"/>
    <w:rsid w:val="00AD0819"/>
    <w:rsid w:val="00AD35FD"/>
    <w:rsid w:val="00AE0223"/>
    <w:rsid w:val="00AE1166"/>
    <w:rsid w:val="00AE4991"/>
    <w:rsid w:val="00AF03D7"/>
    <w:rsid w:val="00AF24B8"/>
    <w:rsid w:val="00AF5A6A"/>
    <w:rsid w:val="00B07D74"/>
    <w:rsid w:val="00B22F50"/>
    <w:rsid w:val="00B46C54"/>
    <w:rsid w:val="00B600F6"/>
    <w:rsid w:val="00B6244B"/>
    <w:rsid w:val="00B63FFF"/>
    <w:rsid w:val="00B658C7"/>
    <w:rsid w:val="00B73670"/>
    <w:rsid w:val="00B74813"/>
    <w:rsid w:val="00B843C1"/>
    <w:rsid w:val="00B9663B"/>
    <w:rsid w:val="00BA0380"/>
    <w:rsid w:val="00BB72D5"/>
    <w:rsid w:val="00BE4401"/>
    <w:rsid w:val="00BE76E6"/>
    <w:rsid w:val="00BF3364"/>
    <w:rsid w:val="00C13364"/>
    <w:rsid w:val="00C14D98"/>
    <w:rsid w:val="00C171C5"/>
    <w:rsid w:val="00C23801"/>
    <w:rsid w:val="00C33A01"/>
    <w:rsid w:val="00C42DB4"/>
    <w:rsid w:val="00C52C8A"/>
    <w:rsid w:val="00C77F52"/>
    <w:rsid w:val="00C96247"/>
    <w:rsid w:val="00C9678F"/>
    <w:rsid w:val="00CE2F93"/>
    <w:rsid w:val="00CF21D8"/>
    <w:rsid w:val="00D12FC5"/>
    <w:rsid w:val="00D321B5"/>
    <w:rsid w:val="00D342F2"/>
    <w:rsid w:val="00D40AAD"/>
    <w:rsid w:val="00D434E1"/>
    <w:rsid w:val="00D46E14"/>
    <w:rsid w:val="00D503B2"/>
    <w:rsid w:val="00D57FDD"/>
    <w:rsid w:val="00D608D5"/>
    <w:rsid w:val="00D6329E"/>
    <w:rsid w:val="00D74B86"/>
    <w:rsid w:val="00D761A2"/>
    <w:rsid w:val="00D8709D"/>
    <w:rsid w:val="00DA041F"/>
    <w:rsid w:val="00DA051A"/>
    <w:rsid w:val="00DA25AC"/>
    <w:rsid w:val="00DA2FCF"/>
    <w:rsid w:val="00DA447E"/>
    <w:rsid w:val="00DB2B3D"/>
    <w:rsid w:val="00DD3709"/>
    <w:rsid w:val="00DE0F51"/>
    <w:rsid w:val="00E008C0"/>
    <w:rsid w:val="00E07CA0"/>
    <w:rsid w:val="00E10029"/>
    <w:rsid w:val="00E116AC"/>
    <w:rsid w:val="00E221A0"/>
    <w:rsid w:val="00E25EC3"/>
    <w:rsid w:val="00E2621A"/>
    <w:rsid w:val="00E4212F"/>
    <w:rsid w:val="00E516D8"/>
    <w:rsid w:val="00E55559"/>
    <w:rsid w:val="00E57B3D"/>
    <w:rsid w:val="00E606A2"/>
    <w:rsid w:val="00E8597A"/>
    <w:rsid w:val="00EB1C25"/>
    <w:rsid w:val="00EB771C"/>
    <w:rsid w:val="00EC5F79"/>
    <w:rsid w:val="00EE1D64"/>
    <w:rsid w:val="00EF0832"/>
    <w:rsid w:val="00EF482F"/>
    <w:rsid w:val="00F101C4"/>
    <w:rsid w:val="00F466EB"/>
    <w:rsid w:val="00F6342D"/>
    <w:rsid w:val="00F705B7"/>
    <w:rsid w:val="00F86165"/>
    <w:rsid w:val="00F87AAD"/>
    <w:rsid w:val="00F927F0"/>
    <w:rsid w:val="00FA39F5"/>
    <w:rsid w:val="00FA49AB"/>
    <w:rsid w:val="00FA6A19"/>
    <w:rsid w:val="00FB2F8B"/>
    <w:rsid w:val="00FB3F4C"/>
    <w:rsid w:val="00FC694F"/>
    <w:rsid w:val="00FE0700"/>
    <w:rsid w:val="00FE2BC9"/>
    <w:rsid w:val="00FE6383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1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1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AC557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843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8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16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37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17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5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9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23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9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16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4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2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hyperlink" Target="http://124.16.77.22/JyjxcgjUser/login" TargetMode="Externa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hyperlink" Target="http://124.16.77.22/JyjxcgjUser/login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124.16.77.22/JyjxcgjUser/login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yperlink" Target="http://124.16.77.22/JyjxcgjUser/login" TargetMode="External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DDB10-E2B6-4100-A07F-44CACEC06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863</Words>
  <Characters>4924</Characters>
  <Application>Microsoft Office Word</Application>
  <DocSecurity>0</DocSecurity>
  <Lines>41</Lines>
  <Paragraphs>11</Paragraphs>
  <ScaleCrop>false</ScaleCrop>
  <Company/>
  <LinksUpToDate>false</LinksUpToDate>
  <CharactersWithSpaces>5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admin</cp:lastModifiedBy>
  <cp:revision>2</cp:revision>
  <dcterms:created xsi:type="dcterms:W3CDTF">2020-03-13T01:15:00Z</dcterms:created>
  <dcterms:modified xsi:type="dcterms:W3CDTF">2020-03-13T01:15:00Z</dcterms:modified>
</cp:coreProperties>
</file>